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62" r:id="rId2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0" autoAdjust="0"/>
    <p:restoredTop sz="83032" autoAdjust="0"/>
  </p:normalViewPr>
  <p:slideViewPr>
    <p:cSldViewPr>
      <p:cViewPr>
        <p:scale>
          <a:sx n="142" d="100"/>
          <a:sy n="142" d="100"/>
        </p:scale>
        <p:origin x="-780" y="13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8C0C0B-E040-4FEC-A388-30A08207D1DB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CD5C21-BBF1-4C78-87E4-7B752547D0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366963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3/1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303567"/>
      </p:ext>
    </p:extLst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5EA75D5D-D804-4FE3-8749-84CDE0898A4D}" type="datetime1">
              <a:rPr lang="en-US" smtClean="0">
                <a:solidFill>
                  <a:srgbClr val="FFFFFF"/>
                </a:solidFill>
              </a:rPr>
              <a:t>3/13/2017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0E40E98-7DE4-48D9-B81B-1F1697C93BD0}" type="datetime1">
              <a:rPr lang="en-US" smtClean="0"/>
              <a:t>3/13/2017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7F43BB3-D455-4C8B-8835-939314F3D5E9}" type="datetime1">
              <a:rPr lang="en-US" smtClean="0"/>
              <a:t>3/13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D55F12E4-F07A-4961-A68F-8F2139AFC30B}" type="datetime1">
              <a:rPr lang="en-US" smtClean="0"/>
              <a:t>3/13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D769915A-14FA-4D2F-84B9-86936ED0F565}" type="datetime1">
              <a:rPr lang="en-US" smtClean="0"/>
              <a:t>3/13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34FF16-B8E8-4649-8ADC-0090ADF14BBB}" type="datetime1">
              <a:rPr lang="en-US" smtClean="0"/>
              <a:t>3/1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AAF04B2-6788-47D1-9A67-2F930C29DCF5}" type="datetime1">
              <a:rPr lang="en-US" smtClean="0"/>
              <a:t>3/1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1F342B-4D9A-48F7-AD5E-0E0C8E04BC47}" type="datetime1">
              <a:rPr lang="en-US" smtClean="0"/>
              <a:t>3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FFC7F654-7693-4ED2-8B03-30EAEE8DCC9E}" type="datetime1">
              <a:rPr lang="en-US" smtClean="0"/>
              <a:t>3/13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352550"/>
            <a:ext cx="8153400" cy="32423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0937F81E-1CCC-4A2B-908E-D9C33F8CD4F5}" type="datetime1">
              <a:rPr lang="en-US" smtClean="0"/>
              <a:t>3/13/2017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1095170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129460"/>
            <a:ext cx="533400" cy="1714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129460"/>
            <a:ext cx="8553450" cy="1714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123507"/>
            <a:ext cx="533400" cy="183357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sz="42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10" Type="http://schemas.openxmlformats.org/officeDocument/2006/relationships/image" Target="../media/image2.emf"/><Relationship Id="rId4" Type="http://schemas.openxmlformats.org/officeDocument/2006/relationships/image" Target="../media/image3.png"/><Relationship Id="rId9" Type="http://schemas.openxmlformats.org/officeDocument/2006/relationships/oleObject" Target="file:///F:\pictolearn\Docker\images\VISIO\Usecase_1_Step_1.vsdx\Drawing\~Page-1\Document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8600" y="102572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at is a Docker Image?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698396"/>
            <a:ext cx="815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4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nalogy between the Docker Image &amp; Camera</a:t>
            </a:r>
            <a:endParaRPr lang="en-US" sz="14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027" name="Picture 3" descr="F:\pictolearn\Docker\images\Asahi_Pentax_S3_with_film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377615"/>
            <a:ext cx="1524000" cy="870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Notched Right Arrow 2"/>
          <p:cNvSpPr/>
          <p:nvPr/>
        </p:nvSpPr>
        <p:spPr>
          <a:xfrm>
            <a:off x="4191000" y="1634260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8" name="Picture 4" descr="F:\pictolearn\Docker\images\negative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285" y="1363727"/>
            <a:ext cx="1447800" cy="967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Notched Right Arrow 10"/>
          <p:cNvSpPr/>
          <p:nvPr/>
        </p:nvSpPr>
        <p:spPr>
          <a:xfrm rot="19332695">
            <a:off x="6575916" y="1160925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9" name="Picture 5" descr="F:\pictolearn\Docker\images\o-negative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709602"/>
            <a:ext cx="1175638" cy="7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Notched Right Arrow 12"/>
          <p:cNvSpPr/>
          <p:nvPr/>
        </p:nvSpPr>
        <p:spPr>
          <a:xfrm rot="1958862">
            <a:off x="6575752" y="2090938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5" descr="F:\pictolearn\Docker\images\o-negative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981161"/>
            <a:ext cx="1175638" cy="7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498" y="1377615"/>
            <a:ext cx="328904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Notched Right Arrow 15"/>
          <p:cNvSpPr/>
          <p:nvPr/>
        </p:nvSpPr>
        <p:spPr>
          <a:xfrm>
            <a:off x="1905000" y="1634260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498" y="2952750"/>
            <a:ext cx="328904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Notched Right Arrow 17"/>
          <p:cNvSpPr/>
          <p:nvPr/>
        </p:nvSpPr>
        <p:spPr>
          <a:xfrm>
            <a:off x="1981200" y="3105150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718516"/>
              </p:ext>
            </p:extLst>
          </p:nvPr>
        </p:nvGraphicFramePr>
        <p:xfrm>
          <a:off x="2981325" y="2890837"/>
          <a:ext cx="8953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9" imgW="895190" imgH="809475" progId="Visio.Drawing.15">
                  <p:link updateAutomatic="1"/>
                </p:oleObj>
              </mc:Choice>
              <mc:Fallback>
                <p:oleObj name="Visio" r:id="rId9" imgW="895190" imgH="80947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81325" y="2890837"/>
                        <a:ext cx="895350" cy="809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895600" y="3867150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file</a:t>
            </a:r>
            <a:endParaRPr lang="en-US" sz="1400" b="1" dirty="0">
              <a:solidFill>
                <a:srgbClr val="00B0F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1" name="Notched Right Arrow 20"/>
          <p:cNvSpPr/>
          <p:nvPr/>
        </p:nvSpPr>
        <p:spPr>
          <a:xfrm>
            <a:off x="4191000" y="3099547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5062838" y="3089692"/>
            <a:ext cx="1629315" cy="52322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 Image</a:t>
            </a:r>
            <a:endParaRPr lang="en-US" sz="1400" b="1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1400" b="1" u="sng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4" name="Notched Right Arrow 23"/>
          <p:cNvSpPr/>
          <p:nvPr/>
        </p:nvSpPr>
        <p:spPr>
          <a:xfrm>
            <a:off x="6793190" y="3122263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Notched Right Arrow 24"/>
          <p:cNvSpPr/>
          <p:nvPr/>
        </p:nvSpPr>
        <p:spPr>
          <a:xfrm rot="1958862">
            <a:off x="6690031" y="3663339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443391" y="3064070"/>
            <a:ext cx="1319609" cy="46166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ainer-1</a:t>
            </a:r>
            <a:endParaRPr lang="en-US" sz="1200" b="1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1200" b="1" u="sng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429500" y="3842879"/>
            <a:ext cx="1319609" cy="46166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ainer-2</a:t>
            </a:r>
            <a:endParaRPr lang="en-US" sz="1200" b="1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1200" b="1" u="sng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236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 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descreenPresentation</Template>
  <TotalTime>0</TotalTime>
  <Words>19</Words>
  <Application>Microsoft Office PowerPoint</Application>
  <PresentationFormat>On-screen Show (16:9)</PresentationFormat>
  <Paragraphs>7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Widescreen Presentation</vt:lpstr>
      <vt:lpstr>F:\pictolearn\Docker\images\VISIO\Usecase_1_Step_1.vsdx\Drawing\~Page-1\Document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03-26T19:13:31Z</dcterms:created>
  <dcterms:modified xsi:type="dcterms:W3CDTF">2017-03-14T01:16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